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1433" w:rsidRDefault="00304BCA">
      <w:r>
        <w:object w:dxaOrig="10672" w:dyaOrig="149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637.5pt" o:ole="">
            <v:imagedata r:id="rId4" o:title=""/>
          </v:shape>
          <o:OLEObject Type="Embed" ProgID="Visio.Drawing.11" ShapeID="_x0000_i1025" DrawAspect="Content" ObjectID="_1660369744" r:id="rId5"/>
        </w:object>
      </w:r>
      <w:bookmarkStart w:id="0" w:name="_GoBack"/>
      <w:bookmarkEnd w:id="0"/>
    </w:p>
    <w:sectPr w:rsidR="00441433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4BCA"/>
    <w:rsid w:val="00304BCA"/>
    <w:rsid w:val="004414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CC1A0E1-6DFD-4BA5-B02E-07E02BDB13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8-31T06:02:00Z</dcterms:created>
  <dcterms:modified xsi:type="dcterms:W3CDTF">2020-08-31T06:03:00Z</dcterms:modified>
</cp:coreProperties>
</file>